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C8C9FAC" w14:textId="333505A7" w:rsidR="00A82637" w:rsidRPr="00032A44" w:rsidRDefault="00A82637" w:rsidP="00B7007D">
      <w:pPr>
        <w:spacing w:after="0" w:line="240" w:lineRule="auto"/>
        <w:rPr>
          <w:rFonts w:ascii="Arial" w:hAnsi="Arial" w:cs="Arial"/>
          <w:sz w:val="28"/>
          <w:szCs w:val="28"/>
        </w:rPr>
      </w:pPr>
      <w:r w:rsidRPr="00032A44">
        <w:rPr>
          <w:rFonts w:ascii="Arial" w:hAnsi="Arial" w:cs="Arial"/>
          <w:sz w:val="28"/>
          <w:szCs w:val="28"/>
          <w:u w:val="single"/>
        </w:rPr>
        <w:t>Serveur CTX01 :</w:t>
      </w:r>
      <w:r w:rsidRPr="00032A44">
        <w:rPr>
          <w:rFonts w:ascii="Arial" w:hAnsi="Arial" w:cs="Arial"/>
          <w:sz w:val="28"/>
          <w:szCs w:val="28"/>
        </w:rPr>
        <w:t xml:space="preserve"> 172.18.0.41</w:t>
      </w:r>
    </w:p>
    <w:p w14:paraId="7DDCD3A4" w14:textId="5C2348BD" w:rsidR="004632BA" w:rsidRPr="004632BA" w:rsidRDefault="00B7007D" w:rsidP="00B7007D">
      <w:pPr>
        <w:spacing w:after="0" w:line="240" w:lineRule="auto"/>
        <w:rPr>
          <w:rFonts w:ascii="Arial" w:hAnsi="Arial" w:cs="Arial"/>
          <w:sz w:val="32"/>
          <w:szCs w:val="32"/>
        </w:rPr>
      </w:pPr>
      <w:r w:rsidRPr="00032A44">
        <w:rPr>
          <w:rFonts w:ascii="Arial" w:hAnsi="Arial" w:cs="Arial"/>
          <w:sz w:val="28"/>
          <w:szCs w:val="28"/>
          <w:u w:val="single"/>
        </w:rPr>
        <w:t>Domaine :</w:t>
      </w:r>
      <w:r w:rsidRPr="00032A44">
        <w:rPr>
          <w:rFonts w:ascii="Arial" w:hAnsi="Arial" w:cs="Arial"/>
          <w:sz w:val="28"/>
          <w:szCs w:val="28"/>
        </w:rPr>
        <w:t xml:space="preserve"> lprs.org</w:t>
      </w:r>
    </w:p>
    <w:p w14:paraId="322BE62A" w14:textId="77777777" w:rsidR="00B7007D" w:rsidRDefault="00B7007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5929A1DD" w14:textId="1E0B00D7" w:rsidR="00C1777A" w:rsidRPr="004A18B7" w:rsidRDefault="00E74185" w:rsidP="004A18B7">
      <w:pPr>
        <w:pStyle w:val="Titre1"/>
      </w:pPr>
      <w:r>
        <w:t>Switch</w:t>
      </w:r>
      <w:r w:rsidR="00B7007D" w:rsidRPr="004A18B7">
        <w:t xml:space="preserve"> : </w:t>
      </w:r>
    </w:p>
    <w:p w14:paraId="7AF43473" w14:textId="77777777" w:rsidR="00B7007D" w:rsidRPr="00B7007D" w:rsidRDefault="00C1777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 console (COM3)</w:t>
      </w:r>
    </w:p>
    <w:p w14:paraId="058D163E" w14:textId="692073D6" w:rsidR="00B7007D" w:rsidRDefault="00B7007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LPRSadmin2k19</w:t>
      </w:r>
      <w:r w:rsidR="008D7328">
        <w:rPr>
          <w:rFonts w:ascii="Arial" w:hAnsi="Arial" w:cs="Arial"/>
          <w:sz w:val="24"/>
          <w:szCs w:val="24"/>
        </w:rPr>
        <w:t xml:space="preserve"> </w:t>
      </w:r>
    </w:p>
    <w:p w14:paraId="385D45E5" w14:textId="3FC7D507" w:rsidR="00032A44" w:rsidRPr="00032A44" w:rsidRDefault="00B7007D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admin93LPRS</w:t>
      </w:r>
    </w:p>
    <w:p w14:paraId="25F07AD6" w14:textId="6125F8D6" w:rsidR="008E659E" w:rsidRPr="00E74185" w:rsidRDefault="008E659E" w:rsidP="008E659E">
      <w:pPr>
        <w:pStyle w:val="Titre1"/>
        <w:rPr>
          <w:rFonts w:eastAsia="Times New Roman"/>
          <w:lang w:eastAsia="fr-FR"/>
        </w:rPr>
      </w:pPr>
      <w:r w:rsidRPr="008E659E">
        <w:rPr>
          <w:rFonts w:eastAsia="Times New Roman"/>
          <w:lang w:eastAsia="fr-FR"/>
        </w:rPr>
        <w:t>Configuration des VLAN</w:t>
      </w:r>
      <w:r>
        <w:rPr>
          <w:rFonts w:eastAsia="Times New Roman"/>
          <w:lang w:eastAsia="fr-FR"/>
        </w:rPr>
        <w:t> :</w:t>
      </w:r>
    </w:p>
    <w:tbl>
      <w:tblPr>
        <w:tblW w:w="9773" w:type="dxa"/>
        <w:jc w:val="center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20"/>
        <w:gridCol w:w="2921"/>
        <w:gridCol w:w="3503"/>
        <w:gridCol w:w="1170"/>
        <w:gridCol w:w="1559"/>
      </w:tblGrid>
      <w:tr w:rsidR="00912C10" w:rsidRPr="00AE2DD8" w14:paraId="073E8683" w14:textId="4F0E05B5" w:rsidTr="007537CD">
        <w:trPr>
          <w:trHeight w:val="278"/>
          <w:jc w:val="center"/>
        </w:trPr>
        <w:tc>
          <w:tcPr>
            <w:tcW w:w="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9515570" w14:textId="52DED32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  <w:t>Vlan</w:t>
            </w:r>
          </w:p>
        </w:tc>
        <w:tc>
          <w:tcPr>
            <w:tcW w:w="2921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047A8B1" w14:textId="20DA9D9A" w:rsidR="00912C10" w:rsidRPr="007537CD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  <w:t>Nom</w:t>
            </w:r>
          </w:p>
        </w:tc>
        <w:tc>
          <w:tcPr>
            <w:tcW w:w="350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81F63A6" w14:textId="4AD88EC0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  <w:t>Adresse</w:t>
            </w:r>
          </w:p>
        </w:tc>
        <w:tc>
          <w:tcPr>
            <w:tcW w:w="1170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67FDD707" w14:textId="3A6CE90B" w:rsidR="00912C10" w:rsidRPr="00AE2DD8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  <w:t>Switch</w:t>
            </w:r>
          </w:p>
        </w:tc>
        <w:tc>
          <w:tcPr>
            <w:tcW w:w="155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14:paraId="102F256D" w14:textId="2C62AFB8" w:rsidR="00912C10" w:rsidRPr="00AE2DD8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fr-FR"/>
              </w:rPr>
              <w:t>Port</w:t>
            </w:r>
          </w:p>
        </w:tc>
      </w:tr>
      <w:tr w:rsidR="00912C10" w:rsidRPr="00AE2DD8" w14:paraId="376A1FF2" w14:textId="41BD45EF" w:rsidTr="007537CD">
        <w:trPr>
          <w:trHeight w:val="293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4BB13B4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2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17EF9824" w14:textId="0F206402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INFORMATIQUE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DAC55F2" w14:textId="2B056A86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32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1530BE83" w14:textId="5FEA7FB4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0A097585" w14:textId="6DF6A6D0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01 à 04</w:t>
            </w:r>
          </w:p>
        </w:tc>
      </w:tr>
      <w:tr w:rsidR="00912C10" w:rsidRPr="00AE2DD8" w14:paraId="4C51A1BB" w14:textId="3C0477E8" w:rsidTr="007537CD">
        <w:trPr>
          <w:trHeight w:val="278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D586A7E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3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3FA4CF9" w14:textId="68A94BF5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MULTIMEDIA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467C731" w14:textId="75768D11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48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1278E197" w14:textId="154FC222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42731D52" w14:textId="13E23018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05 à 07</w:t>
            </w:r>
          </w:p>
        </w:tc>
      </w:tr>
      <w:tr w:rsidR="00912C10" w:rsidRPr="00AE2DD8" w14:paraId="561FDC63" w14:textId="1DE54322" w:rsidTr="007537CD">
        <w:trPr>
          <w:trHeight w:val="293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2B65161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4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75CFD42" w14:textId="41D3EEC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RODUCTIQUE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56CB31B" w14:textId="4A0E6FA0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64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7F4D3DB9" w14:textId="2C33B534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5145E242" w14:textId="701FDD0D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08 à 010</w:t>
            </w:r>
          </w:p>
        </w:tc>
      </w:tr>
      <w:tr w:rsidR="00912C10" w:rsidRPr="00AE2DD8" w14:paraId="2204BD27" w14:textId="68251259" w:rsidTr="007537CD">
        <w:trPr>
          <w:trHeight w:val="278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00"/>
            <w:hideMark/>
          </w:tcPr>
          <w:p w14:paraId="1F56AA0B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5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5AC626EF" w14:textId="7A7C8DB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SERVEURS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ED08ED7" w14:textId="5EAEFB19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0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713DCA0E" w14:textId="67CFCAA7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  <w:t>35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6A7D603D" w14:textId="67503E61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03 à 22</w:t>
            </w:r>
          </w:p>
        </w:tc>
      </w:tr>
      <w:tr w:rsidR="00912C10" w:rsidRPr="00AE2DD8" w14:paraId="475A7F2D" w14:textId="3969A850" w:rsidTr="007537CD">
        <w:trPr>
          <w:trHeight w:val="278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00"/>
            <w:hideMark/>
          </w:tcPr>
          <w:p w14:paraId="2AD93C23" w14:textId="77777777" w:rsidR="00912C10" w:rsidRPr="007537CD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6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AE4E2AE" w14:textId="17560A50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WAN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9D9107D" w14:textId="5DDF7C9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92.168.103.1 255.255.255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256ADD08" w14:textId="299E6101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  <w:t>35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0FAE38D4" w14:textId="326639F6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01 à 02</w:t>
            </w:r>
          </w:p>
        </w:tc>
      </w:tr>
      <w:tr w:rsidR="00912C10" w:rsidRPr="00AE2DD8" w14:paraId="7D43AD90" w14:textId="13036C34" w:rsidTr="007537CD">
        <w:trPr>
          <w:trHeight w:val="293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00"/>
            <w:hideMark/>
          </w:tcPr>
          <w:p w14:paraId="75CDAD2C" w14:textId="5EB98B43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  <w:t>7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6E796A4A" w14:textId="5AD66EB6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ADMINISTRATION</w:t>
            </w: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2EF9C15" w14:textId="50B79184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92.168.100.1 255.255.255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055AB906" w14:textId="77777777" w:rsidR="00912C10" w:rsidRPr="007537CD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0478BC27" w14:textId="27888D21" w:rsidR="00912C10" w:rsidRPr="00AE2DD8" w:rsidRDefault="00912C10" w:rsidP="007537C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</w:p>
        </w:tc>
      </w:tr>
      <w:tr w:rsidR="00912C10" w:rsidRPr="00AE2DD8" w14:paraId="1FB4F5EF" w14:textId="65EAD1B6" w:rsidTr="007537CD">
        <w:trPr>
          <w:trHeight w:val="278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86668A5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8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BC95B2D" w14:textId="6F62192D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CDI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6BBDA5C" w14:textId="14CA7B56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128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7C7C18A4" w14:textId="34202844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3FCA5080" w14:textId="1A80145F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11 à 13</w:t>
            </w:r>
          </w:p>
        </w:tc>
      </w:tr>
      <w:tr w:rsidR="00912C10" w:rsidRPr="00AE2DD8" w14:paraId="23E53C4D" w14:textId="5E2745A1" w:rsidTr="007537CD">
        <w:trPr>
          <w:trHeight w:val="293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C4B84B2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9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82EADAD" w14:textId="216CC41E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ROFS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1C9C05B" w14:textId="3E618FB1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144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23A72302" w14:textId="3F0EAD90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5DF6BE52" w14:textId="3E9A4F43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14 à 17</w:t>
            </w:r>
          </w:p>
        </w:tc>
      </w:tr>
      <w:tr w:rsidR="00912C10" w:rsidRPr="00AE2DD8" w14:paraId="14B4D586" w14:textId="70A5B834" w:rsidTr="007537CD">
        <w:trPr>
          <w:trHeight w:val="278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2C471643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0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E2DDC56" w14:textId="64AC749C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SALLE25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06A9A79" w14:textId="4008A5D0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160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20989442" w14:textId="65EAE240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187C7B13" w14:textId="600E83A1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18 à 20</w:t>
            </w:r>
          </w:p>
        </w:tc>
      </w:tr>
      <w:tr w:rsidR="00912C10" w:rsidRPr="00AE2DD8" w14:paraId="4EE3C0B7" w14:textId="1C4C89FE" w:rsidTr="007537CD">
        <w:trPr>
          <w:trHeight w:val="278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87026AE" w14:textId="77777777" w:rsidR="00912C10" w:rsidRPr="00E74185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1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0188E4FA" w14:textId="470269F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WIFI (</w:t>
            </w:r>
            <w:proofErr w:type="spellStart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hcp</w:t>
            </w:r>
            <w:proofErr w:type="spellEnd"/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)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7BC4FB25" w14:textId="6B3E9E59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72.30.176.1 255.255.240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3F5683CE" w14:textId="28A3D1DE" w:rsidR="00912C10" w:rsidRPr="007537CD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color w:val="000000" w:themeColor="text1"/>
                <w:sz w:val="24"/>
                <w:szCs w:val="24"/>
                <w:lang w:eastAsia="fr-FR"/>
              </w:rPr>
            </w:pPr>
            <w:r w:rsidRPr="007537CD">
              <w:rPr>
                <w:rStyle w:val="normaltextrun"/>
                <w:rFonts w:ascii="Arial" w:hAnsi="Arial" w:cs="Arial"/>
                <w:color w:val="000000" w:themeColor="text1"/>
                <w:sz w:val="24"/>
                <w:szCs w:val="24"/>
                <w:bdr w:val="none" w:sz="0" w:space="0" w:color="auto" w:frame="1"/>
              </w:rPr>
              <w:t>2950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750B47F4" w14:textId="18C5A4A7" w:rsidR="00912C10" w:rsidRPr="00AE2DD8" w:rsidRDefault="007537CD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  <w:r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Port 21 à 23</w:t>
            </w:r>
          </w:p>
        </w:tc>
      </w:tr>
      <w:tr w:rsidR="00912C10" w:rsidRPr="00AE2DD8" w14:paraId="5C447685" w14:textId="034EB8D3" w:rsidTr="007537CD">
        <w:trPr>
          <w:trHeight w:val="293"/>
          <w:jc w:val="center"/>
        </w:trPr>
        <w:tc>
          <w:tcPr>
            <w:tcW w:w="620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00"/>
            <w:hideMark/>
          </w:tcPr>
          <w:p w14:paraId="1264FEAE" w14:textId="77777777" w:rsidR="00912C10" w:rsidRPr="007537CD" w:rsidRDefault="00912C10" w:rsidP="00E74185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7537CD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20 </w:t>
            </w:r>
          </w:p>
        </w:tc>
        <w:tc>
          <w:tcPr>
            <w:tcW w:w="2921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478B16A7" w14:textId="42A8657A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DMZ</w:t>
            </w:r>
          </w:p>
        </w:tc>
        <w:tc>
          <w:tcPr>
            <w:tcW w:w="3503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  <w:shd w:val="clear" w:color="auto" w:fill="auto"/>
            <w:hideMark/>
          </w:tcPr>
          <w:p w14:paraId="3DF0DC69" w14:textId="06F7459D" w:rsidR="00912C10" w:rsidRPr="00E74185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Times New Roman" w:eastAsia="Times New Roman" w:hAnsi="Times New Roman" w:cs="Times New Roman"/>
                <w:sz w:val="24"/>
                <w:szCs w:val="24"/>
                <w:lang w:eastAsia="fr-FR"/>
              </w:rPr>
            </w:pPr>
            <w:r w:rsidRPr="00AE2DD8">
              <w:rPr>
                <w:rFonts w:ascii="Arial" w:eastAsia="Times New Roman" w:hAnsi="Arial" w:cs="Arial"/>
                <w:sz w:val="24"/>
                <w:szCs w:val="24"/>
                <w:lang w:eastAsia="fr-FR"/>
              </w:rPr>
              <w:t>192.168.102.1 255.255.255.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7E152900" w14:textId="77777777" w:rsidR="00912C10" w:rsidRPr="00AE2DD8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6" w:space="0" w:color="auto"/>
              <w:right w:val="single" w:sz="6" w:space="0" w:color="auto"/>
            </w:tcBorders>
          </w:tcPr>
          <w:p w14:paraId="0CD2E79B" w14:textId="77777777" w:rsidR="00912C10" w:rsidRPr="00AE2DD8" w:rsidRDefault="00912C10" w:rsidP="00EE7BBD">
            <w:pPr>
              <w:spacing w:after="0" w:line="240" w:lineRule="auto"/>
              <w:jc w:val="center"/>
              <w:textAlignment w:val="baseline"/>
              <w:rPr>
                <w:rFonts w:ascii="Arial" w:eastAsia="Times New Roman" w:hAnsi="Arial" w:cs="Arial"/>
                <w:sz w:val="24"/>
                <w:szCs w:val="24"/>
                <w:lang w:eastAsia="fr-FR"/>
              </w:rPr>
            </w:pPr>
          </w:p>
        </w:tc>
      </w:tr>
    </w:tbl>
    <w:p w14:paraId="45456B59" w14:textId="6D4F2699" w:rsidR="00A82637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1451A309" w14:textId="77777777" w:rsidR="00B7007D" w:rsidRPr="00C1777A" w:rsidRDefault="00B7007D" w:rsidP="004A18B7">
      <w:pPr>
        <w:pStyle w:val="Titre1"/>
      </w:pPr>
      <w:r w:rsidRPr="00C1777A">
        <w:t>Windows server 2019 :</w:t>
      </w:r>
    </w:p>
    <w:p w14:paraId="5ECBC1E8" w14:textId="00AD2770" w:rsidR="00B7007D" w:rsidRDefault="00EE7BB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rveur </w:t>
      </w:r>
      <w:r w:rsidR="00B7007D">
        <w:rPr>
          <w:rFonts w:ascii="Arial" w:hAnsi="Arial" w:cs="Arial"/>
          <w:sz w:val="24"/>
          <w:szCs w:val="24"/>
        </w:rPr>
        <w:t>Principal :</w:t>
      </w:r>
      <w:r>
        <w:rPr>
          <w:rFonts w:ascii="Arial" w:hAnsi="Arial" w:cs="Arial"/>
          <w:sz w:val="24"/>
          <w:szCs w:val="24"/>
        </w:rPr>
        <w:t xml:space="preserve"> 172.30</w:t>
      </w:r>
      <w:r w:rsidR="00B7007D">
        <w:rPr>
          <w:rFonts w:ascii="Arial" w:hAnsi="Arial" w:cs="Arial"/>
          <w:sz w:val="24"/>
          <w:szCs w:val="24"/>
        </w:rPr>
        <w:t>.0.2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69013225" w14:textId="1B530946" w:rsidR="00B7007D" w:rsidRDefault="00EE7BB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Serveur </w:t>
      </w:r>
      <w:r w:rsidR="00B7007D">
        <w:rPr>
          <w:rFonts w:ascii="Arial" w:hAnsi="Arial" w:cs="Arial"/>
          <w:sz w:val="24"/>
          <w:szCs w:val="24"/>
        </w:rPr>
        <w:t>Secondaire :</w:t>
      </w:r>
      <w:r>
        <w:rPr>
          <w:rFonts w:ascii="Arial" w:hAnsi="Arial" w:cs="Arial"/>
          <w:sz w:val="24"/>
          <w:szCs w:val="24"/>
        </w:rPr>
        <w:t xml:space="preserve"> </w:t>
      </w:r>
      <w:r w:rsidR="00B7007D">
        <w:rPr>
          <w:rFonts w:ascii="Arial" w:hAnsi="Arial" w:cs="Arial"/>
          <w:sz w:val="24"/>
          <w:szCs w:val="24"/>
        </w:rPr>
        <w:t>172.</w:t>
      </w:r>
      <w:r>
        <w:rPr>
          <w:rFonts w:ascii="Arial" w:hAnsi="Arial" w:cs="Arial"/>
          <w:sz w:val="24"/>
          <w:szCs w:val="24"/>
        </w:rPr>
        <w:t>30</w:t>
      </w:r>
      <w:r w:rsidR="00B7007D">
        <w:rPr>
          <w:rFonts w:ascii="Arial" w:hAnsi="Arial" w:cs="Arial"/>
          <w:sz w:val="24"/>
          <w:szCs w:val="24"/>
        </w:rPr>
        <w:t>.0.4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6DEDA47C" w14:textId="77777777" w:rsidR="00B7007D" w:rsidRDefault="00B7007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</w:t>
      </w:r>
      <w:r w:rsidR="00C1777A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Administrateur</w:t>
      </w:r>
    </w:p>
    <w:p w14:paraId="7697E1F1" w14:textId="72C2332B" w:rsidR="00C1777A" w:rsidRPr="00032A44" w:rsidRDefault="00B7007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</w:t>
      </w:r>
      <w:r w:rsidR="00C1777A">
        <w:rPr>
          <w:rFonts w:ascii="Arial" w:hAnsi="Arial" w:cs="Arial"/>
          <w:sz w:val="24"/>
          <w:szCs w:val="24"/>
        </w:rPr>
        <w:t xml:space="preserve"> </w:t>
      </w:r>
      <w:r w:rsidR="008C19A7">
        <w:rPr>
          <w:rFonts w:ascii="Arial" w:hAnsi="Arial" w:cs="Arial"/>
          <w:sz w:val="24"/>
          <w:szCs w:val="24"/>
        </w:rPr>
        <w:t>LPRSadmin2019</w:t>
      </w:r>
    </w:p>
    <w:p w14:paraId="391BAA74" w14:textId="77777777" w:rsidR="00A82637" w:rsidRPr="00032A44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BC3BEBB" w14:textId="77777777" w:rsidR="00C1777A" w:rsidRPr="00C1777A" w:rsidRDefault="00C1777A" w:rsidP="004A18B7">
      <w:pPr>
        <w:pStyle w:val="Titre1"/>
      </w:pPr>
      <w:r w:rsidRPr="00C1777A">
        <w:t>Routeur :</w:t>
      </w:r>
    </w:p>
    <w:p w14:paraId="5F78E03A" w14:textId="2669E3F5" w:rsidR="00C1777A" w:rsidRDefault="00C1777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dresse IP : 192.168.103.254</w:t>
      </w:r>
    </w:p>
    <w:p w14:paraId="3B3EF82C" w14:textId="77777777" w:rsidR="00C1777A" w:rsidRDefault="00C1777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Identifiant : </w:t>
      </w:r>
      <w:proofErr w:type="spellStart"/>
      <w:r>
        <w:rPr>
          <w:rFonts w:ascii="Arial" w:hAnsi="Arial" w:cs="Arial"/>
          <w:sz w:val="24"/>
          <w:szCs w:val="24"/>
        </w:rPr>
        <w:t>cisco</w:t>
      </w:r>
      <w:proofErr w:type="spellEnd"/>
    </w:p>
    <w:p w14:paraId="79C3876C" w14:textId="77777777" w:rsidR="00C1777A" w:rsidRDefault="00C1777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2019admin</w:t>
      </w:r>
    </w:p>
    <w:p w14:paraId="7E37B772" w14:textId="0AF60DC5" w:rsidR="00A82637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6D7ACF82" w14:textId="6078B7CE" w:rsidR="001F399E" w:rsidRPr="000C3534" w:rsidRDefault="001F399E" w:rsidP="004A18B7">
      <w:pPr>
        <w:pStyle w:val="Titre1"/>
        <w:rPr>
          <w:lang w:val="en-GB"/>
        </w:rPr>
      </w:pPr>
      <w:r w:rsidRPr="000C3534">
        <w:rPr>
          <w:lang w:val="en-GB"/>
        </w:rPr>
        <w:t>Proxy</w:t>
      </w:r>
      <w:r w:rsidR="00032A44" w:rsidRPr="000C3534">
        <w:rPr>
          <w:lang w:val="en-GB"/>
        </w:rPr>
        <w:t xml:space="preserve"> (</w:t>
      </w:r>
      <w:proofErr w:type="spellStart"/>
      <w:r w:rsidR="00804805" w:rsidRPr="000C3534">
        <w:rPr>
          <w:lang w:val="en-GB"/>
        </w:rPr>
        <w:t>PfSense</w:t>
      </w:r>
      <w:proofErr w:type="spellEnd"/>
      <w:proofErr w:type="gramStart"/>
      <w:r w:rsidR="00032A44" w:rsidRPr="000C3534">
        <w:rPr>
          <w:lang w:val="en-GB"/>
        </w:rPr>
        <w:t>)</w:t>
      </w:r>
      <w:r w:rsidRPr="000C3534">
        <w:rPr>
          <w:lang w:val="en-GB"/>
        </w:rPr>
        <w:t> :</w:t>
      </w:r>
      <w:proofErr w:type="gramEnd"/>
    </w:p>
    <w:p w14:paraId="1B77A30B" w14:textId="60DD258D" w:rsidR="001F399E" w:rsidRPr="000C3534" w:rsidRDefault="00D1724D" w:rsidP="00B7007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  <w:proofErr w:type="gramStart"/>
      <w:r w:rsidRPr="000C3534">
        <w:rPr>
          <w:rFonts w:ascii="Arial" w:hAnsi="Arial" w:cs="Arial"/>
          <w:sz w:val="24"/>
          <w:szCs w:val="24"/>
          <w:lang w:val="en-GB"/>
        </w:rPr>
        <w:t>LAN :</w:t>
      </w:r>
      <w:proofErr w:type="gramEnd"/>
      <w:r w:rsidRPr="000C3534">
        <w:rPr>
          <w:rFonts w:ascii="Arial" w:hAnsi="Arial" w:cs="Arial"/>
          <w:sz w:val="24"/>
          <w:szCs w:val="24"/>
          <w:lang w:val="en-GB"/>
        </w:rPr>
        <w:t xml:space="preserve"> 172.30.0.6</w:t>
      </w:r>
      <w:r w:rsidR="006C7C3D" w:rsidRPr="008D7328">
        <w:rPr>
          <w:rFonts w:ascii="Arial" w:hAnsi="Arial" w:cs="Arial"/>
          <w:sz w:val="24"/>
          <w:szCs w:val="24"/>
          <w:lang w:val="en-GB"/>
        </w:rPr>
        <w:t xml:space="preserve"> /20</w:t>
      </w:r>
    </w:p>
    <w:p w14:paraId="57B6975D" w14:textId="77777777" w:rsidR="001F399E" w:rsidRPr="000C3534" w:rsidRDefault="00D1724D" w:rsidP="00B7007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  <w:proofErr w:type="gramStart"/>
      <w:r w:rsidRPr="000C3534">
        <w:rPr>
          <w:rFonts w:ascii="Arial" w:hAnsi="Arial" w:cs="Arial"/>
          <w:sz w:val="24"/>
          <w:szCs w:val="24"/>
          <w:lang w:val="en-GB"/>
        </w:rPr>
        <w:t>WAN :</w:t>
      </w:r>
      <w:proofErr w:type="gramEnd"/>
      <w:r w:rsidRPr="000C3534">
        <w:rPr>
          <w:rFonts w:ascii="Arial" w:hAnsi="Arial" w:cs="Arial"/>
          <w:sz w:val="24"/>
          <w:szCs w:val="24"/>
          <w:lang w:val="en-GB"/>
        </w:rPr>
        <w:t xml:space="preserve"> 192.168.103.253</w:t>
      </w:r>
    </w:p>
    <w:p w14:paraId="2208EAF1" w14:textId="21C7A03B" w:rsidR="00032A44" w:rsidRPr="000C3534" w:rsidRDefault="00D1724D" w:rsidP="00B7007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  <w:proofErr w:type="gramStart"/>
      <w:r w:rsidRPr="000C3534">
        <w:rPr>
          <w:rFonts w:ascii="Arial" w:hAnsi="Arial" w:cs="Arial"/>
          <w:sz w:val="24"/>
          <w:szCs w:val="24"/>
          <w:lang w:val="en-GB"/>
        </w:rPr>
        <w:t>DMZ :</w:t>
      </w:r>
      <w:proofErr w:type="gramEnd"/>
      <w:r w:rsidRPr="000C3534">
        <w:rPr>
          <w:rFonts w:ascii="Arial" w:hAnsi="Arial" w:cs="Arial"/>
          <w:sz w:val="24"/>
          <w:szCs w:val="24"/>
          <w:lang w:val="en-GB"/>
        </w:rPr>
        <w:t xml:space="preserve"> </w:t>
      </w:r>
      <w:r w:rsidR="00EE7BBD" w:rsidRPr="000C3534">
        <w:rPr>
          <w:rFonts w:ascii="Arial" w:hAnsi="Arial" w:cs="Arial"/>
          <w:sz w:val="24"/>
          <w:szCs w:val="24"/>
          <w:lang w:val="en-GB"/>
        </w:rPr>
        <w:t>192.168.102.1</w:t>
      </w:r>
    </w:p>
    <w:p w14:paraId="456A5ED2" w14:textId="5F4E5BD8" w:rsidR="001F399E" w:rsidRPr="00EE7BBD" w:rsidRDefault="00A82637" w:rsidP="00EE7BBD">
      <w:pPr>
        <w:pStyle w:val="Titre1"/>
      </w:pPr>
      <w:r>
        <w:t xml:space="preserve">Accès </w:t>
      </w:r>
      <w:r w:rsidR="009E43D9">
        <w:t>interface w</w:t>
      </w:r>
      <w:r w:rsidR="0036712B" w:rsidRPr="00EE7BBD">
        <w:t>eb</w:t>
      </w:r>
      <w:r w:rsidR="00032A44">
        <w:t xml:space="preserve"> Proxy</w:t>
      </w:r>
      <w:r w:rsidR="0036712B" w:rsidRPr="00EE7BBD">
        <w:t> :</w:t>
      </w:r>
    </w:p>
    <w:p w14:paraId="2F671560" w14:textId="6062FD6D" w:rsidR="0036712B" w:rsidRDefault="0036712B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 : admin</w:t>
      </w:r>
    </w:p>
    <w:p w14:paraId="1E3D1A7F" w14:textId="100A8EF8" w:rsidR="00A82637" w:rsidRDefault="0036712B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admin2019</w:t>
      </w:r>
    </w:p>
    <w:p w14:paraId="001B6710" w14:textId="57D2FE4A" w:rsidR="000C3534" w:rsidRDefault="000C3534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ightsqsuid : admin / Mot de passe : LPRSadmin2019</w:t>
      </w:r>
    </w:p>
    <w:p w14:paraId="23EBB5B1" w14:textId="1C7AEDB3" w:rsidR="00A82637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1CC4689F" w14:textId="48548E64" w:rsidR="00770ADC" w:rsidRDefault="00770ADC" w:rsidP="004A18B7">
      <w:pPr>
        <w:pStyle w:val="Titre1"/>
      </w:pPr>
      <w:r w:rsidRPr="00770ADC">
        <w:t>Outil de surveillance du système </w:t>
      </w:r>
      <w:r w:rsidR="00EE7BBD">
        <w:t xml:space="preserve">(PRTG) </w:t>
      </w:r>
      <w:r w:rsidRPr="00770ADC">
        <w:t>:</w:t>
      </w:r>
    </w:p>
    <w:p w14:paraId="35EE566E" w14:textId="1EF66A44" w:rsidR="00770ADC" w:rsidRDefault="00EE7BB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P : 172.30.0.8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13769C6B" w14:textId="77777777" w:rsidR="00760133" w:rsidRDefault="00760133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root : root</w:t>
      </w:r>
    </w:p>
    <w:p w14:paraId="485B8246" w14:textId="77777777" w:rsidR="00760133" w:rsidRDefault="00760133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2019admin</w:t>
      </w:r>
    </w:p>
    <w:p w14:paraId="79A18341" w14:textId="77777777" w:rsidR="00760133" w:rsidRDefault="00760133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local : nagios</w:t>
      </w:r>
    </w:p>
    <w:p w14:paraId="12D8A218" w14:textId="7981125C" w:rsidR="00A82637" w:rsidRDefault="00760133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admin2019</w:t>
      </w:r>
    </w:p>
    <w:p w14:paraId="4BFB3392" w14:textId="6C3F2BC9" w:rsidR="00D51594" w:rsidRPr="00D51594" w:rsidRDefault="00A82637" w:rsidP="004A18B7">
      <w:pPr>
        <w:pStyle w:val="Titre1"/>
      </w:pPr>
      <w:r>
        <w:lastRenderedPageBreak/>
        <w:t xml:space="preserve">Accès </w:t>
      </w:r>
      <w:r w:rsidR="009E43D9">
        <w:t>i</w:t>
      </w:r>
      <w:r w:rsidR="00D51594" w:rsidRPr="00D51594">
        <w:t>nterface web </w:t>
      </w:r>
      <w:r w:rsidR="00032A44">
        <w:t xml:space="preserve">PRTG </w:t>
      </w:r>
      <w:r w:rsidR="00D51594" w:rsidRPr="00D51594">
        <w:t xml:space="preserve">: </w:t>
      </w:r>
    </w:p>
    <w:p w14:paraId="5E21D183" w14:textId="77777777" w:rsidR="00A82637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pte : </w:t>
      </w:r>
      <w:proofErr w:type="spellStart"/>
      <w:r>
        <w:rPr>
          <w:rFonts w:ascii="Arial" w:hAnsi="Arial" w:cs="Arial"/>
          <w:sz w:val="24"/>
          <w:szCs w:val="24"/>
        </w:rPr>
        <w:t>nagiosadmin</w:t>
      </w:r>
      <w:proofErr w:type="spellEnd"/>
    </w:p>
    <w:p w14:paraId="67D31A6D" w14:textId="09601504" w:rsidR="00EE7BBD" w:rsidRDefault="00A8263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Mot de passe : </w:t>
      </w:r>
      <w:r w:rsidR="00D51594">
        <w:rPr>
          <w:rFonts w:ascii="Arial" w:hAnsi="Arial" w:cs="Arial"/>
          <w:sz w:val="24"/>
          <w:szCs w:val="24"/>
        </w:rPr>
        <w:t>LPRSadmin2019</w:t>
      </w:r>
    </w:p>
    <w:p w14:paraId="3B11C427" w14:textId="07847F27" w:rsidR="00032A44" w:rsidRDefault="00032A44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010EAA27" w14:textId="77777777" w:rsidR="00280017" w:rsidRDefault="0028001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51D3EDD4" w14:textId="3C121E0B" w:rsidR="00A82637" w:rsidRDefault="00B029FC" w:rsidP="00A82637">
      <w:pPr>
        <w:pStyle w:val="Titre1"/>
      </w:pPr>
      <w:r>
        <w:t>Inventaire (</w:t>
      </w:r>
      <w:r w:rsidR="00A82637" w:rsidRPr="00C1777A">
        <w:t>GLPI</w:t>
      </w:r>
      <w:r>
        <w:t>)</w:t>
      </w:r>
      <w:r w:rsidR="00A82637" w:rsidRPr="00C1777A">
        <w:t xml:space="preserve"> : </w:t>
      </w:r>
    </w:p>
    <w:p w14:paraId="4A57B9BA" w14:textId="475AE261" w:rsidR="00A82637" w:rsidRDefault="00A82637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P : 172.30.0.10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227CFB00" w14:textId="77777777" w:rsidR="00A82637" w:rsidRDefault="00A82637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root : root</w:t>
      </w:r>
    </w:p>
    <w:p w14:paraId="2FB5EE17" w14:textId="77777777" w:rsidR="00A82637" w:rsidRDefault="00A82637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2019admin</w:t>
      </w:r>
    </w:p>
    <w:p w14:paraId="717BBFF2" w14:textId="77777777" w:rsidR="00A82637" w:rsidRDefault="00A82637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local : glpi-</w:t>
      </w:r>
      <w:proofErr w:type="spellStart"/>
      <w:r>
        <w:rPr>
          <w:rFonts w:ascii="Arial" w:hAnsi="Arial" w:cs="Arial"/>
          <w:sz w:val="24"/>
          <w:szCs w:val="24"/>
        </w:rPr>
        <w:t>adm</w:t>
      </w:r>
      <w:proofErr w:type="spellEnd"/>
    </w:p>
    <w:p w14:paraId="284626D5" w14:textId="61E089E0" w:rsidR="009E43D9" w:rsidRDefault="00A82637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admin2019</w:t>
      </w:r>
    </w:p>
    <w:p w14:paraId="7E165440" w14:textId="77777777" w:rsidR="00032A44" w:rsidRDefault="00032A44" w:rsidP="00A82637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39094F1" w14:textId="35218463" w:rsidR="009E43D9" w:rsidRDefault="009E43D9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 w:rsidRPr="009E43D9">
        <w:rPr>
          <w:rStyle w:val="Titre1Car"/>
        </w:rPr>
        <w:t>Base de données </w:t>
      </w:r>
      <w:r w:rsidR="00032A44">
        <w:rPr>
          <w:rStyle w:val="Titre1Car"/>
        </w:rPr>
        <w:t xml:space="preserve">GLPI </w:t>
      </w:r>
      <w:r w:rsidRPr="009E43D9">
        <w:rPr>
          <w:rStyle w:val="Titre1Car"/>
        </w:rPr>
        <w:t>:</w:t>
      </w:r>
      <w:r>
        <w:rPr>
          <w:rFonts w:ascii="Arial" w:hAnsi="Arial" w:cs="Arial"/>
          <w:sz w:val="24"/>
          <w:szCs w:val="24"/>
        </w:rPr>
        <w:t xml:space="preserve"> </w:t>
      </w:r>
    </w:p>
    <w:p w14:paraId="36D7E405" w14:textId="0CAEC848" w:rsidR="009E43D9" w:rsidRDefault="009E43D9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proofErr w:type="gramStart"/>
      <w:r>
        <w:rPr>
          <w:rFonts w:ascii="Arial" w:hAnsi="Arial" w:cs="Arial"/>
          <w:sz w:val="24"/>
          <w:szCs w:val="24"/>
        </w:rPr>
        <w:t>glpi</w:t>
      </w:r>
      <w:proofErr w:type="gramEnd"/>
      <w:r>
        <w:rPr>
          <w:rFonts w:ascii="Arial" w:hAnsi="Arial" w:cs="Arial"/>
          <w:sz w:val="24"/>
          <w:szCs w:val="24"/>
        </w:rPr>
        <w:t>_dtb</w:t>
      </w:r>
      <w:proofErr w:type="spellEnd"/>
    </w:p>
    <w:p w14:paraId="2721D708" w14:textId="13535B87" w:rsidR="009E43D9" w:rsidRDefault="009E43D9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MySQL : glpi-</w:t>
      </w:r>
      <w:proofErr w:type="spellStart"/>
      <w:r>
        <w:rPr>
          <w:rFonts w:ascii="Arial" w:hAnsi="Arial" w:cs="Arial"/>
          <w:sz w:val="24"/>
          <w:szCs w:val="24"/>
        </w:rPr>
        <w:t>adm</w:t>
      </w:r>
      <w:proofErr w:type="spellEnd"/>
    </w:p>
    <w:p w14:paraId="25DE8523" w14:textId="39AB2173" w:rsidR="009E43D9" w:rsidRDefault="009E43D9" w:rsidP="00A8263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admin2019</w:t>
      </w:r>
    </w:p>
    <w:p w14:paraId="752EF88A" w14:textId="77777777" w:rsidR="00032A44" w:rsidRDefault="00032A44" w:rsidP="00A82637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666FF27B" w14:textId="3BCC48F4" w:rsidR="009E43D9" w:rsidRDefault="009E43D9" w:rsidP="009E43D9">
      <w:pPr>
        <w:pStyle w:val="Titre1"/>
      </w:pPr>
      <w:r>
        <w:t>Accès Interface web </w:t>
      </w:r>
      <w:r w:rsidR="00032A44">
        <w:t>GLPI :</w:t>
      </w:r>
    </w:p>
    <w:p w14:paraId="04CC7CD2" w14:textId="71432FBF" w:rsidR="00A82637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administrateur : glpi-admin</w:t>
      </w:r>
    </w:p>
    <w:p w14:paraId="1FCF5D83" w14:textId="39555DDD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2019admin</w:t>
      </w:r>
    </w:p>
    <w:p w14:paraId="38DD0286" w14:textId="77777777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 : post-</w:t>
      </w:r>
      <w:proofErr w:type="spellStart"/>
      <w:r>
        <w:rPr>
          <w:rFonts w:ascii="Arial" w:hAnsi="Arial" w:cs="Arial"/>
          <w:sz w:val="24"/>
          <w:szCs w:val="24"/>
        </w:rPr>
        <w:t>only</w:t>
      </w:r>
      <w:proofErr w:type="spellEnd"/>
      <w:r>
        <w:rPr>
          <w:rFonts w:ascii="Arial" w:hAnsi="Arial" w:cs="Arial"/>
          <w:sz w:val="24"/>
          <w:szCs w:val="24"/>
        </w:rPr>
        <w:t> </w:t>
      </w:r>
    </w:p>
    <w:p w14:paraId="5F78D377" w14:textId="2571DEC0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 : lprsADMIN2019</w:t>
      </w:r>
    </w:p>
    <w:p w14:paraId="4AB31C6C" w14:textId="20A628ED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pte </w:t>
      </w:r>
      <w:proofErr w:type="spellStart"/>
      <w:r>
        <w:rPr>
          <w:rFonts w:ascii="Arial" w:hAnsi="Arial" w:cs="Arial"/>
          <w:sz w:val="24"/>
          <w:szCs w:val="24"/>
        </w:rPr>
        <w:t>tech</w:t>
      </w:r>
      <w:proofErr w:type="spellEnd"/>
      <w:r>
        <w:rPr>
          <w:rFonts w:ascii="Arial" w:hAnsi="Arial" w:cs="Arial"/>
          <w:sz w:val="24"/>
          <w:szCs w:val="24"/>
        </w:rPr>
        <w:t> : technicien1</w:t>
      </w:r>
    </w:p>
    <w:p w14:paraId="3A6A720D" w14:textId="259925EE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technicien2019</w:t>
      </w:r>
    </w:p>
    <w:p w14:paraId="4AA135C8" w14:textId="1A707ECC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user : utilisateur</w:t>
      </w:r>
    </w:p>
    <w:p w14:paraId="4020912A" w14:textId="6DA1D5FC" w:rsidR="00A82637" w:rsidRDefault="009E43D9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user2019</w:t>
      </w:r>
    </w:p>
    <w:p w14:paraId="2EE5ABFD" w14:textId="06DFDB7A" w:rsidR="00280017" w:rsidRDefault="0028001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24B3852" w14:textId="0470BFFC" w:rsidR="00032A44" w:rsidRPr="00770ADC" w:rsidRDefault="00032A44" w:rsidP="00032A44">
      <w:pPr>
        <w:pStyle w:val="Titre1"/>
      </w:pPr>
      <w:r w:rsidRPr="473A1ADB">
        <w:t xml:space="preserve">Messagerie </w:t>
      </w:r>
      <w:r w:rsidR="00B029FC">
        <w:t>(</w:t>
      </w:r>
      <w:r w:rsidRPr="473A1ADB">
        <w:t>ZIMBRA</w:t>
      </w:r>
      <w:r w:rsidR="00B029FC">
        <w:t>)</w:t>
      </w:r>
      <w:r w:rsidRPr="473A1ADB">
        <w:t xml:space="preserve"> :</w:t>
      </w:r>
    </w:p>
    <w:p w14:paraId="34ACE8D1" w14:textId="04AB7BCF" w:rsidR="00B029FC" w:rsidRDefault="00B029FC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P : 172.30.0.12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4ABC88BD" w14:textId="7481DA9F" w:rsidR="00032A44" w:rsidRDefault="00032A44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pte r</w:t>
      </w:r>
      <w:r w:rsidRPr="473A1ADB">
        <w:rPr>
          <w:rFonts w:ascii="Arial" w:hAnsi="Arial" w:cs="Arial"/>
          <w:sz w:val="24"/>
          <w:szCs w:val="24"/>
        </w:rPr>
        <w:t>oot</w:t>
      </w:r>
      <w:r>
        <w:rPr>
          <w:rFonts w:ascii="Arial" w:hAnsi="Arial" w:cs="Arial"/>
          <w:sz w:val="24"/>
          <w:szCs w:val="24"/>
        </w:rPr>
        <w:t xml:space="preserve"> </w:t>
      </w:r>
      <w:r w:rsidRPr="473A1ADB"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 xml:space="preserve"> root</w:t>
      </w:r>
    </w:p>
    <w:p w14:paraId="3DD6AAAE" w14:textId="77777777" w:rsidR="00032A44" w:rsidRDefault="00032A44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</w:t>
      </w:r>
      <w:r w:rsidRPr="473A1ADB">
        <w:rPr>
          <w:rFonts w:ascii="Arial" w:hAnsi="Arial" w:cs="Arial"/>
          <w:sz w:val="24"/>
          <w:szCs w:val="24"/>
        </w:rPr>
        <w:t xml:space="preserve"> LPRS2019admin</w:t>
      </w:r>
    </w:p>
    <w:p w14:paraId="6F5E9DE4" w14:textId="2A620BE0" w:rsidR="00032A44" w:rsidRDefault="00032A44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pte local : </w:t>
      </w:r>
      <w:proofErr w:type="spellStart"/>
      <w:r w:rsidRPr="473A1ADB">
        <w:rPr>
          <w:rFonts w:ascii="Arial" w:hAnsi="Arial" w:cs="Arial"/>
          <w:sz w:val="24"/>
          <w:szCs w:val="24"/>
        </w:rPr>
        <w:t>zimbra</w:t>
      </w:r>
      <w:proofErr w:type="spellEnd"/>
      <w:r w:rsidRPr="473A1ADB">
        <w:rPr>
          <w:rFonts w:ascii="Arial" w:hAnsi="Arial" w:cs="Arial"/>
          <w:sz w:val="24"/>
          <w:szCs w:val="24"/>
        </w:rPr>
        <w:t xml:space="preserve"> </w:t>
      </w:r>
    </w:p>
    <w:p w14:paraId="1BDC1503" w14:textId="4850A59D" w:rsidR="00032A44" w:rsidRDefault="00032A44" w:rsidP="00032A44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Mot de passe </w:t>
      </w:r>
      <w:r w:rsidRPr="473A1ADB">
        <w:rPr>
          <w:rFonts w:ascii="Arial" w:hAnsi="Arial" w:cs="Arial"/>
          <w:sz w:val="24"/>
          <w:szCs w:val="24"/>
        </w:rPr>
        <w:t xml:space="preserve">: </w:t>
      </w:r>
      <w:r w:rsidR="00126454">
        <w:rPr>
          <w:rFonts w:ascii="Arial" w:hAnsi="Arial" w:cs="Arial"/>
          <w:sz w:val="24"/>
          <w:szCs w:val="24"/>
        </w:rPr>
        <w:t>adminLPRS</w:t>
      </w:r>
      <w:r w:rsidRPr="473A1ADB">
        <w:rPr>
          <w:rFonts w:ascii="Arial" w:hAnsi="Arial" w:cs="Arial"/>
          <w:sz w:val="24"/>
          <w:szCs w:val="24"/>
        </w:rPr>
        <w:t>2019</w:t>
      </w:r>
    </w:p>
    <w:p w14:paraId="71217573" w14:textId="77777777" w:rsidR="00032A44" w:rsidRDefault="00032A44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41DF160C" w14:textId="77777777" w:rsidR="00EE7BBD" w:rsidRDefault="00EE7BBD" w:rsidP="00EE7BBD">
      <w:pPr>
        <w:pStyle w:val="Titre1"/>
      </w:pPr>
      <w:r w:rsidRPr="00C1777A">
        <w:t>Borne WIFI :</w:t>
      </w:r>
    </w:p>
    <w:p w14:paraId="265D9750" w14:textId="77777777" w:rsidR="00EE7BBD" w:rsidRDefault="00EE7BBD" w:rsidP="00EE7BB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admin</w:t>
      </w:r>
    </w:p>
    <w:p w14:paraId="6F82A071" w14:textId="77777777" w:rsidR="00EE7BBD" w:rsidRDefault="00EE7BBD" w:rsidP="00EE7BB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Cisco</w:t>
      </w:r>
    </w:p>
    <w:p w14:paraId="0151FABA" w14:textId="77777777" w:rsidR="00EE7BBD" w:rsidRPr="00770ADC" w:rsidRDefault="00EE7BBD" w:rsidP="00EE7BB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  <w:r w:rsidRPr="00770ADC">
        <w:rPr>
          <w:rFonts w:ascii="Arial" w:hAnsi="Arial" w:cs="Arial"/>
          <w:sz w:val="24"/>
          <w:szCs w:val="24"/>
          <w:lang w:val="en-GB"/>
        </w:rPr>
        <w:t>SSID-WIFI: LPRS-WIFI</w:t>
      </w:r>
    </w:p>
    <w:p w14:paraId="410C65CC" w14:textId="77777777" w:rsidR="00EE7BBD" w:rsidRPr="00770ADC" w:rsidRDefault="00EE7BBD" w:rsidP="00EE7BB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  <w:r w:rsidRPr="00770ADC">
        <w:rPr>
          <w:rFonts w:ascii="Arial" w:hAnsi="Arial" w:cs="Arial"/>
          <w:sz w:val="24"/>
          <w:szCs w:val="24"/>
          <w:lang w:val="en-GB"/>
        </w:rPr>
        <w:t>PASSWORD: 2019202093</w:t>
      </w:r>
    </w:p>
    <w:p w14:paraId="5C90C147" w14:textId="022CE52D" w:rsidR="009E43D9" w:rsidRDefault="009E43D9" w:rsidP="00B7007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</w:p>
    <w:p w14:paraId="0F6096C3" w14:textId="77777777" w:rsidR="00280017" w:rsidRPr="00032A44" w:rsidRDefault="00280017" w:rsidP="00B7007D">
      <w:pPr>
        <w:spacing w:after="0" w:line="240" w:lineRule="auto"/>
        <w:rPr>
          <w:rFonts w:ascii="Arial" w:hAnsi="Arial" w:cs="Arial"/>
          <w:sz w:val="24"/>
          <w:szCs w:val="24"/>
          <w:lang w:val="en-GB"/>
        </w:rPr>
      </w:pPr>
    </w:p>
    <w:p w14:paraId="16E4CA2C" w14:textId="77777777" w:rsidR="00280017" w:rsidRDefault="00280017" w:rsidP="00280017">
      <w:pPr>
        <w:pStyle w:val="Titre1"/>
      </w:pPr>
      <w:r>
        <w:t>Serveur WEB :</w:t>
      </w:r>
    </w:p>
    <w:p w14:paraId="622CC4C3" w14:textId="41B95C23" w:rsidR="00280017" w:rsidRDefault="00280017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P : 172.30.0.14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6A855151" w14:textId="77777777" w:rsidR="00280017" w:rsidRDefault="00280017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root</w:t>
      </w:r>
    </w:p>
    <w:p w14:paraId="178D8085" w14:textId="77777777" w:rsidR="00280017" w:rsidRDefault="00280017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2019admin</w:t>
      </w:r>
    </w:p>
    <w:p w14:paraId="2A883DF8" w14:textId="77777777" w:rsidR="00280017" w:rsidRDefault="00280017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web</w:t>
      </w:r>
    </w:p>
    <w:p w14:paraId="47BE09CB" w14:textId="5D7E1DFD" w:rsidR="00280017" w:rsidRDefault="00280017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adminLPRS2019</w:t>
      </w:r>
    </w:p>
    <w:p w14:paraId="4A51634D" w14:textId="76035157" w:rsidR="003166CC" w:rsidRDefault="003166CC" w:rsidP="00280017">
      <w:pPr>
        <w:spacing w:after="0" w:line="240" w:lineRule="auto"/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MariaDB</w:t>
      </w:r>
      <w:proofErr w:type="spellEnd"/>
      <w:r>
        <w:rPr>
          <w:rFonts w:ascii="Arial" w:hAnsi="Arial" w:cs="Arial"/>
          <w:sz w:val="24"/>
          <w:szCs w:val="24"/>
        </w:rPr>
        <w:t> : LPRS2019admin</w:t>
      </w:r>
      <w:bookmarkStart w:id="0" w:name="_GoBack"/>
      <w:bookmarkEnd w:id="0"/>
    </w:p>
    <w:p w14:paraId="3BA348CE" w14:textId="3C03CC29" w:rsidR="00280017" w:rsidRPr="00280017" w:rsidRDefault="0028001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ABE021C" w14:textId="20A2800C" w:rsidR="00F92906" w:rsidRDefault="007A033A" w:rsidP="007A033A">
      <w:pPr>
        <w:pStyle w:val="Titre1"/>
      </w:pPr>
      <w:r>
        <w:lastRenderedPageBreak/>
        <w:t>LPRS-Accès WEB-W7 :</w:t>
      </w:r>
    </w:p>
    <w:p w14:paraId="48A505A7" w14:textId="7F107D6F" w:rsidR="00B029FC" w:rsidRDefault="00B029FC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P : 172.30.0.15</w:t>
      </w:r>
      <w:r w:rsidR="006C7C3D">
        <w:rPr>
          <w:rFonts w:ascii="Arial" w:hAnsi="Arial" w:cs="Arial"/>
          <w:sz w:val="24"/>
          <w:szCs w:val="24"/>
        </w:rPr>
        <w:t xml:space="preserve"> /20</w:t>
      </w:r>
    </w:p>
    <w:p w14:paraId="7CEA0B1B" w14:textId="454023AA" w:rsidR="00F92906" w:rsidRDefault="007A033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Admin-web</w:t>
      </w:r>
    </w:p>
    <w:p w14:paraId="5C9B5AA1" w14:textId="1D54D118" w:rsidR="007A033A" w:rsidRDefault="007A033A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2019admin</w:t>
      </w:r>
    </w:p>
    <w:p w14:paraId="59E64E9F" w14:textId="73631FD9" w:rsidR="00280017" w:rsidRDefault="0028001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3CC9ABDD" w14:textId="1A96D926" w:rsidR="00280017" w:rsidRDefault="00D86F70" w:rsidP="00D86F70">
      <w:pPr>
        <w:pStyle w:val="Titre1"/>
      </w:pPr>
      <w:r>
        <w:t>Clients Windows 7 :</w:t>
      </w:r>
    </w:p>
    <w:p w14:paraId="403746D5" w14:textId="3E11FFBF" w:rsidR="00D86F70" w:rsidRDefault="00D86F70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w7client-pc</w:t>
      </w:r>
    </w:p>
    <w:p w14:paraId="538D2A89" w14:textId="53E53108" w:rsidR="00D86F70" w:rsidRDefault="00D86F70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Azerty95330</w:t>
      </w:r>
    </w:p>
    <w:p w14:paraId="19B0695D" w14:textId="77777777" w:rsidR="00280017" w:rsidRDefault="00280017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7C9AB2C4" w14:textId="007814B4" w:rsidR="00280017" w:rsidRDefault="00AC60F9" w:rsidP="00AC60F9">
      <w:pPr>
        <w:pStyle w:val="Titre1"/>
      </w:pPr>
      <w:r>
        <w:t>LPRS-EXCHANGE :</w:t>
      </w:r>
    </w:p>
    <w:p w14:paraId="7FF38AA0" w14:textId="36A8F98B" w:rsidR="006C7C3D" w:rsidRDefault="006C7C3D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P : 172.30.0.20 /20</w:t>
      </w:r>
    </w:p>
    <w:p w14:paraId="4BD23664" w14:textId="7BE7A00A" w:rsidR="00280017" w:rsidRDefault="006804CC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dentifiant : Administrateur</w:t>
      </w:r>
    </w:p>
    <w:p w14:paraId="4E331851" w14:textId="2733229E" w:rsidR="006804CC" w:rsidRDefault="006804CC" w:rsidP="00B7007D">
      <w:pPr>
        <w:spacing w:after="0" w:line="24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Mot de passe : LPRSadmin2019</w:t>
      </w:r>
    </w:p>
    <w:p w14:paraId="5D5194C6" w14:textId="77777777" w:rsidR="00F92906" w:rsidRDefault="00F92906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2D2D1094" w14:textId="77777777" w:rsidR="00F92906" w:rsidRDefault="00F92906" w:rsidP="00B7007D">
      <w:pPr>
        <w:spacing w:after="0" w:line="240" w:lineRule="auto"/>
        <w:rPr>
          <w:rFonts w:ascii="Arial" w:hAnsi="Arial" w:cs="Arial"/>
          <w:sz w:val="24"/>
          <w:szCs w:val="24"/>
        </w:rPr>
      </w:pPr>
    </w:p>
    <w:p w14:paraId="5D63A9AB" w14:textId="77777777" w:rsidR="00F92906" w:rsidRDefault="00F92906" w:rsidP="00B7007D">
      <w:pPr>
        <w:spacing w:after="0" w:line="240" w:lineRule="auto"/>
        <w:sectPr w:rsidR="00F92906">
          <w:headerReference w:type="default" r:id="rId6"/>
          <w:pgSz w:w="11906" w:h="16838"/>
          <w:pgMar w:top="1417" w:right="1417" w:bottom="1417" w:left="1417" w:header="708" w:footer="708" w:gutter="0"/>
          <w:cols w:space="708"/>
          <w:docGrid w:linePitch="360"/>
        </w:sectPr>
      </w:pPr>
    </w:p>
    <w:p w14:paraId="116A2298" w14:textId="0492FEB8" w:rsidR="000B4D56" w:rsidRDefault="000B4D56" w:rsidP="000B4D56">
      <w:pPr>
        <w:pStyle w:val="Titre1"/>
      </w:pPr>
      <w:r>
        <w:lastRenderedPageBreak/>
        <w:t>Présentation de l’infrastructure : (</w:t>
      </w:r>
      <w:proofErr w:type="gramStart"/>
      <w:r>
        <w:t>a</w:t>
      </w:r>
      <w:proofErr w:type="gramEnd"/>
      <w:r>
        <w:t xml:space="preserve"> refaire)</w:t>
      </w:r>
    </w:p>
    <w:p w14:paraId="2B93BBA3" w14:textId="4FEB5008" w:rsidR="00F92906" w:rsidRDefault="000B4D56" w:rsidP="00B7007D">
      <w:pPr>
        <w:spacing w:after="0" w:line="240" w:lineRule="auto"/>
        <w:sectPr w:rsidR="00F92906" w:rsidSect="00F92906">
          <w:pgSz w:w="16838" w:h="11906" w:orient="landscape"/>
          <w:pgMar w:top="1418" w:right="1418" w:bottom="1418" w:left="1418" w:header="709" w:footer="709" w:gutter="0"/>
          <w:cols w:space="708"/>
          <w:docGrid w:linePitch="360"/>
        </w:sectPr>
      </w:pPr>
      <w:r>
        <w:object w:dxaOrig="18638" w:dyaOrig="11129" w14:anchorId="04A2D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2.35pt;height:407.7pt" o:ole="">
            <v:imagedata r:id="rId7" o:title=""/>
          </v:shape>
          <o:OLEObject Type="Embed" ProgID="Visio.Drawing.11" ShapeID="_x0000_i1025" DrawAspect="Content" ObjectID="_1641299806" r:id="rId8"/>
        </w:object>
      </w:r>
    </w:p>
    <w:p w14:paraId="27F238A2" w14:textId="4D6224CD" w:rsidR="473A1ADB" w:rsidRDefault="473A1ADB" w:rsidP="00032A44">
      <w:pPr>
        <w:spacing w:after="0" w:line="240" w:lineRule="auto"/>
        <w:rPr>
          <w:rFonts w:ascii="Arial" w:hAnsi="Arial" w:cs="Arial"/>
          <w:sz w:val="24"/>
          <w:szCs w:val="24"/>
        </w:rPr>
      </w:pPr>
    </w:p>
    <w:sectPr w:rsidR="473A1AD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DD71AB4" w14:textId="77777777" w:rsidR="005B2D7C" w:rsidRDefault="005B2D7C" w:rsidP="00C57FF0">
      <w:pPr>
        <w:spacing w:after="0" w:line="240" w:lineRule="auto"/>
      </w:pPr>
      <w:r>
        <w:separator/>
      </w:r>
    </w:p>
  </w:endnote>
  <w:endnote w:type="continuationSeparator" w:id="0">
    <w:p w14:paraId="56D49912" w14:textId="77777777" w:rsidR="005B2D7C" w:rsidRDefault="005B2D7C" w:rsidP="00C57F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7736F8" w14:textId="77777777" w:rsidR="005B2D7C" w:rsidRDefault="005B2D7C" w:rsidP="00C57FF0">
      <w:pPr>
        <w:spacing w:after="0" w:line="240" w:lineRule="auto"/>
      </w:pPr>
      <w:r>
        <w:separator/>
      </w:r>
    </w:p>
  </w:footnote>
  <w:footnote w:type="continuationSeparator" w:id="0">
    <w:p w14:paraId="76ED0890" w14:textId="77777777" w:rsidR="005B2D7C" w:rsidRDefault="005B2D7C" w:rsidP="00C57FF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C43C849" w14:textId="66BEB031" w:rsidR="00C57FF0" w:rsidRDefault="00C57FF0">
    <w:pPr>
      <w:pStyle w:val="En-tte"/>
    </w:pPr>
    <w:r>
      <w:t>CURTIS-BERNARDEAU</w:t>
    </w:r>
    <w:r w:rsidR="00D1724D">
      <w:t>-MEITE</w:t>
    </w:r>
    <w:r>
      <w:tab/>
    </w:r>
    <w:r w:rsidR="004A18B7" w:rsidRPr="004A18B7">
      <w:rPr>
        <w:u w:val="single"/>
      </w:rPr>
      <w:t>DOCUMENTATION TECHNIQUE</w:t>
    </w:r>
    <w:r>
      <w:tab/>
    </w:r>
    <w:r w:rsidR="00A82637">
      <w:t xml:space="preserve">Année </w:t>
    </w:r>
    <w:r>
      <w:t>2019-2020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1338"/>
    <w:rsid w:val="00032A44"/>
    <w:rsid w:val="000B4D56"/>
    <w:rsid w:val="000C3534"/>
    <w:rsid w:val="00126454"/>
    <w:rsid w:val="001F399E"/>
    <w:rsid w:val="00251338"/>
    <w:rsid w:val="002529A0"/>
    <w:rsid w:val="00280017"/>
    <w:rsid w:val="002C777F"/>
    <w:rsid w:val="00304ACA"/>
    <w:rsid w:val="003166CC"/>
    <w:rsid w:val="0036712B"/>
    <w:rsid w:val="003F5E82"/>
    <w:rsid w:val="00433C19"/>
    <w:rsid w:val="004632BA"/>
    <w:rsid w:val="004A18B7"/>
    <w:rsid w:val="004D383A"/>
    <w:rsid w:val="004D6D25"/>
    <w:rsid w:val="004E3600"/>
    <w:rsid w:val="005B2D7C"/>
    <w:rsid w:val="005D0FE5"/>
    <w:rsid w:val="005F26AC"/>
    <w:rsid w:val="006804CC"/>
    <w:rsid w:val="006C7C3D"/>
    <w:rsid w:val="006D341C"/>
    <w:rsid w:val="007537CD"/>
    <w:rsid w:val="00760133"/>
    <w:rsid w:val="00770ADC"/>
    <w:rsid w:val="007A033A"/>
    <w:rsid w:val="00804805"/>
    <w:rsid w:val="008A510D"/>
    <w:rsid w:val="008C19A7"/>
    <w:rsid w:val="008D7328"/>
    <w:rsid w:val="008E39CC"/>
    <w:rsid w:val="008E659E"/>
    <w:rsid w:val="00912C10"/>
    <w:rsid w:val="009E43D9"/>
    <w:rsid w:val="00A82637"/>
    <w:rsid w:val="00AC60F9"/>
    <w:rsid w:val="00AE2DD8"/>
    <w:rsid w:val="00B029FC"/>
    <w:rsid w:val="00B7007D"/>
    <w:rsid w:val="00BE5EB9"/>
    <w:rsid w:val="00C1777A"/>
    <w:rsid w:val="00C57FF0"/>
    <w:rsid w:val="00CB5535"/>
    <w:rsid w:val="00D1724D"/>
    <w:rsid w:val="00D51594"/>
    <w:rsid w:val="00D651C7"/>
    <w:rsid w:val="00D84CB2"/>
    <w:rsid w:val="00D86F70"/>
    <w:rsid w:val="00DA6C5B"/>
    <w:rsid w:val="00E74185"/>
    <w:rsid w:val="00EE7BBD"/>
    <w:rsid w:val="00F25312"/>
    <w:rsid w:val="00F92906"/>
    <w:rsid w:val="00FF4C74"/>
    <w:rsid w:val="473A1A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8E4995"/>
  <w15:chartTrackingRefBased/>
  <w15:docId w15:val="{DCE83FD9-E2B6-4C30-BA9C-835A68E94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632BA"/>
    <w:pPr>
      <w:keepNext/>
      <w:keepLines/>
      <w:spacing w:after="0"/>
      <w:outlineLvl w:val="0"/>
    </w:pPr>
    <w:rPr>
      <w:rFonts w:ascii="Arial" w:eastAsiaTheme="majorEastAsia" w:hAnsi="Arial" w:cstheme="majorBidi"/>
      <w:b/>
      <w:sz w:val="28"/>
      <w:szCs w:val="32"/>
      <w:u w:val="single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C57FF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C57FF0"/>
  </w:style>
  <w:style w:type="paragraph" w:styleId="Pieddepage">
    <w:name w:val="footer"/>
    <w:basedOn w:val="Normal"/>
    <w:link w:val="PieddepageCar"/>
    <w:uiPriority w:val="99"/>
    <w:unhideWhenUsed/>
    <w:rsid w:val="00C57FF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C57FF0"/>
  </w:style>
  <w:style w:type="character" w:customStyle="1" w:styleId="Titre1Car">
    <w:name w:val="Titre 1 Car"/>
    <w:basedOn w:val="Policepardfaut"/>
    <w:link w:val="Titre1"/>
    <w:uiPriority w:val="9"/>
    <w:rsid w:val="004632BA"/>
    <w:rPr>
      <w:rFonts w:ascii="Arial" w:eastAsiaTheme="majorEastAsia" w:hAnsi="Arial" w:cstheme="majorBidi"/>
      <w:b/>
      <w:sz w:val="28"/>
      <w:szCs w:val="32"/>
      <w:u w:val="single"/>
    </w:rPr>
  </w:style>
  <w:style w:type="paragraph" w:customStyle="1" w:styleId="paragraph">
    <w:name w:val="paragraph"/>
    <w:basedOn w:val="Normal"/>
    <w:rsid w:val="00E741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normaltextrun">
    <w:name w:val="normaltextrun"/>
    <w:basedOn w:val="Policepardfaut"/>
    <w:rsid w:val="00E74185"/>
  </w:style>
  <w:style w:type="character" w:customStyle="1" w:styleId="eop">
    <w:name w:val="eop"/>
    <w:basedOn w:val="Policepardfaut"/>
    <w:rsid w:val="00E74185"/>
  </w:style>
  <w:style w:type="character" w:customStyle="1" w:styleId="spellingerror">
    <w:name w:val="spellingerror"/>
    <w:basedOn w:val="Policepardfaut"/>
    <w:rsid w:val="00E7418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541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2847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784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314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215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78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93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163836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6707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5350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111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17065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64985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04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3036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2427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007948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06049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301122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7269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3407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88317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0990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490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075636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858443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78819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92262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678162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72773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99544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33601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9003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9516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99535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96371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40407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4962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95855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674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417290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499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499709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602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58154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438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647510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21985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760253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532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985521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699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08355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5663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038199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5139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9145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69557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638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2655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5437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91944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787930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2785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2026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89440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26928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88382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507168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6001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38438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9940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0100655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1898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80873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3098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622335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24222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3335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4825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91285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918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47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546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85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88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51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886050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5358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951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429736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7376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61476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39031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68559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2452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315869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08016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34675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28976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6331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6119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919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25950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5543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23966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9410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5818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4294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5533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4570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87596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0693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65850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21072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054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997535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21126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756197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2004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504381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34762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22345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86750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84486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3463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38883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0159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23255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5649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33377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11919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652677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618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368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3296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857437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2340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545267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0804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7934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25640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556038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3665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6729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0519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9593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413554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2340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6178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952595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3117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57005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01511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777573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40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130855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50807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837067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2862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customXml" Target="../customXml/item3.xml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12" Type="http://schemas.openxmlformats.org/officeDocument/2006/relationships/customXml" Target="../customXml/item2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eader" Target="header1.xml"/><Relationship Id="rId11" Type="http://schemas.openxmlformats.org/officeDocument/2006/relationships/customXml" Target="../customXml/item1.xm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EF589D790553643A1263CB6BF71C7FD" ma:contentTypeVersion="10" ma:contentTypeDescription="Crée un document." ma:contentTypeScope="" ma:versionID="fe4a7d3b6cb79ac5e2a9453634ef2c09">
  <xsd:schema xmlns:xsd="http://www.w3.org/2001/XMLSchema" xmlns:xs="http://www.w3.org/2001/XMLSchema" xmlns:p="http://schemas.microsoft.com/office/2006/metadata/properties" xmlns:ns2="bb06c343-6fb6-4718-b03b-c70205744255" xmlns:ns3="dc663585-9544-4ee4-97fe-a77fc836a74e" targetNamespace="http://schemas.microsoft.com/office/2006/metadata/properties" ma:root="true" ma:fieldsID="a9ce2836dbc5e67b1a66f2e5826b2158" ns2:_="" ns3:_="">
    <xsd:import namespace="bb06c343-6fb6-4718-b03b-c70205744255"/>
    <xsd:import namespace="dc663585-9544-4ee4-97fe-a77fc836a74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b06c343-6fb6-4718-b03b-c7020574425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663585-9544-4ee4-97fe-a77fc836a74e" elementFormDefault="qualified">
    <xsd:import namespace="http://schemas.microsoft.com/office/2006/documentManagement/types"/>
    <xsd:import namespace="http://schemas.microsoft.com/office/infopath/2007/PartnerControls"/>
    <xsd:element name="SharedWithUsers" ma:index="16" nillable="true" ma:displayName="Partagé avec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7" nillable="true" ma:displayName="Partagé avec dé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EAAC4EB-C6CB-4555-B18E-469F4B120515}"/>
</file>

<file path=customXml/itemProps2.xml><?xml version="1.0" encoding="utf-8"?>
<ds:datastoreItem xmlns:ds="http://schemas.openxmlformats.org/officeDocument/2006/customXml" ds:itemID="{C937A8A6-4484-4ED2-B060-F78FA0B8E0E9}"/>
</file>

<file path=customXml/itemProps3.xml><?xml version="1.0" encoding="utf-8"?>
<ds:datastoreItem xmlns:ds="http://schemas.openxmlformats.org/officeDocument/2006/customXml" ds:itemID="{5B55095B-7260-491B-A1A4-6D672ABDA1BB}"/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8</TotalTime>
  <Pages>5</Pages>
  <Words>423</Words>
  <Characters>2328</Characters>
  <Application>Microsoft Office Word</Application>
  <DocSecurity>0</DocSecurity>
  <Lines>19</Lines>
  <Paragraphs>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RTIS_Ja</dc:creator>
  <cp:keywords/>
  <dc:description/>
  <cp:lastModifiedBy>CURTIS_Ja</cp:lastModifiedBy>
  <cp:revision>36</cp:revision>
  <dcterms:created xsi:type="dcterms:W3CDTF">2019-11-07T12:28:00Z</dcterms:created>
  <dcterms:modified xsi:type="dcterms:W3CDTF">2020-01-23T1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EF589D790553643A1263CB6BF71C7FD</vt:lpwstr>
  </property>
</Properties>
</file>